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15BD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Министерство образования и науки РФ</w:t>
      </w: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Институт информационных технологий и управления в технических системах</w:t>
      </w:r>
    </w:p>
    <w:p w:rsidR="00E268EE" w:rsidRPr="005F47B0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5F47B0" w:rsidRDefault="00E268EE" w:rsidP="009672F8">
      <w:pPr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4E4B38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E268EE" w:rsidRPr="004E4B38" w:rsidRDefault="004E4B38" w:rsidP="004E4B38">
      <w:pPr>
        <w:jc w:val="center"/>
        <w:rPr>
          <w:rFonts w:ascii="Times New Roman" w:hAnsi="Times New Roman" w:cs="Times New Roman"/>
          <w:sz w:val="28"/>
          <w:szCs w:val="28"/>
        </w:rPr>
      </w:pPr>
      <w:r w:rsidRPr="004E4B38">
        <w:rPr>
          <w:rFonts w:ascii="Times New Roman" w:hAnsi="Times New Roman" w:cs="Times New Roman"/>
          <w:sz w:val="28"/>
          <w:szCs w:val="28"/>
        </w:rPr>
        <w:t>«Исследование динамических методов сжатия данных: Хаффмана, Лемпеля-Зива (LZ)</w:t>
      </w:r>
      <w:r>
        <w:rPr>
          <w:rFonts w:ascii="Times New Roman" w:hAnsi="Times New Roman" w:cs="Times New Roman"/>
          <w:sz w:val="28"/>
          <w:szCs w:val="28"/>
        </w:rPr>
        <w:t>, Лемпеля-Зива-Велча ( LZW)»</w:t>
      </w: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5F47B0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Выполнил:</w:t>
      </w:r>
    </w:p>
    <w:p w:rsidR="00E268EE" w:rsidRP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ст.гр. ИСб-22д</w:t>
      </w:r>
    </w:p>
    <w:p w:rsidR="00E268EE" w:rsidRP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Воронин И.Ю.</w:t>
      </w:r>
    </w:p>
    <w:p w:rsid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Проверил:</w:t>
      </w:r>
    </w:p>
    <w:p w:rsidR="009672F8" w:rsidRPr="009672F8" w:rsidRDefault="009672F8" w:rsidP="00E268EE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лова М.А</w:t>
      </w:r>
    </w:p>
    <w:p w:rsidR="00E268EE" w:rsidRP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268EE" w:rsidRPr="0085453B" w:rsidRDefault="00E268EE" w:rsidP="00E268EE">
      <w:pPr>
        <w:rPr>
          <w:rFonts w:ascii="Times New Roman" w:hAnsi="Times New Roman" w:cs="Times New Roman"/>
          <w:sz w:val="28"/>
          <w:szCs w:val="28"/>
        </w:rPr>
      </w:pPr>
    </w:p>
    <w:p w:rsidR="00E268EE" w:rsidRP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Севастополь</w:t>
      </w:r>
    </w:p>
    <w:p w:rsidR="00E268EE" w:rsidRPr="0085453B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2015</w:t>
      </w:r>
    </w:p>
    <w:p w:rsid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lastRenderedPageBreak/>
        <w:t>1.</w:t>
      </w:r>
      <w:r>
        <w:rPr>
          <w:rFonts w:ascii="Times New Roman" w:hAnsi="Times New Roman" w:cs="Times New Roman"/>
          <w:sz w:val="28"/>
          <w:szCs w:val="28"/>
        </w:rPr>
        <w:t>Цель работы</w:t>
      </w:r>
    </w:p>
    <w:p w:rsidR="00E268EE" w:rsidRDefault="004E4B38" w:rsidP="0056039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4E4B38">
        <w:rPr>
          <w:rFonts w:ascii="Times New Roman" w:hAnsi="Times New Roman" w:cs="Times New Roman"/>
          <w:sz w:val="28"/>
          <w:szCs w:val="28"/>
        </w:rPr>
        <w:t>Исследование динамических методов сжатия данных: Хаффмана, Лемпеля-Зива (LZ), Лемпеля-Зива-Велча ( LZW), RLE</w:t>
      </w:r>
    </w:p>
    <w:p w:rsid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Составить текстовое сообщение на естественном языке, содержащее 15-25 символов, среди которых должны быть повторяющиеся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2. Составить таблицу первичного алфавита источника на основе сообщения п.1 (модель Бернулли ) с указанием частоты встречаемости символов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3. Рассчитать информационные параметры источника и сообщения: количество информации, энтропию, избыточность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4. Закодировать сообщение  п.1 двоичным безизбыточным кодом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5. Закодировать сообщение  п.1 динамическим кодом Хаффмана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6. Закодировать сообщение  п.1 кодом LZ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7. Закодировать сообщение  п.1 кодом LZW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8. Рассчитать среднюю длину символа сообщения и определить коэффициенты сжатия для методов п.п.4-7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9. Декодировать сообщения п.п. 4-7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 xml:space="preserve">10. Составить пример черно-белого бинарного изображения размером 8х8 пикселей и закодировать его по методу RLE. </w:t>
      </w:r>
    </w:p>
    <w:p w:rsidR="00E0174E" w:rsidRDefault="00E0174E" w:rsidP="00E0174E">
      <w:pPr>
        <w:rPr>
          <w:rFonts w:ascii="Times New Roman" w:hAnsi="Times New Roman" w:cs="Times New Roman"/>
          <w:sz w:val="28"/>
          <w:szCs w:val="28"/>
        </w:rPr>
      </w:pPr>
      <w:r w:rsidRPr="00E0174E">
        <w:rPr>
          <w:rFonts w:ascii="Times New Roman" w:hAnsi="Times New Roman" w:cs="Times New Roman"/>
          <w:sz w:val="28"/>
          <w:szCs w:val="28"/>
        </w:rPr>
        <w:t>11. Сделать выводы по работе</w:t>
      </w:r>
    </w:p>
    <w:p w:rsidR="00E268EE" w:rsidRDefault="00E268EE" w:rsidP="0056039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99</w:t>
      </w:r>
    </w:p>
    <w:p w:rsidR="00E268EE" w:rsidRDefault="00E268EE" w:rsidP="0056039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E268EE">
        <w:rPr>
          <w:rFonts w:ascii="Times New Roman" w:hAnsi="Times New Roman" w:cs="Times New Roman"/>
          <w:sz w:val="28"/>
          <w:szCs w:val="28"/>
        </w:rPr>
        <w:t>Вышел месяц из тумана</w:t>
      </w:r>
      <w:r w:rsidR="00E0174E">
        <w:rPr>
          <w:rFonts w:ascii="Times New Roman" w:hAnsi="Times New Roman" w:cs="Times New Roman"/>
          <w:sz w:val="28"/>
          <w:szCs w:val="28"/>
        </w:rPr>
        <w:t>.</w:t>
      </w:r>
    </w:p>
    <w:p w:rsidR="00E268EE" w:rsidRDefault="00E268EE" w:rsidP="00E268E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87466" w:rsidRDefault="00187466" w:rsidP="00E268EE">
      <w:pPr>
        <w:jc w:val="center"/>
        <w:rPr>
          <w:rFonts w:ascii="Times New Roman" w:hAnsi="Times New Roman" w:cs="Times New Roman"/>
          <w:sz w:val="28"/>
          <w:szCs w:val="28"/>
        </w:rPr>
      </w:pPr>
      <w:r w:rsidRPr="00187466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Краткая теория</w:t>
      </w:r>
    </w:p>
    <w:p w:rsidR="00187466" w:rsidRPr="005F47B0" w:rsidRDefault="00187466" w:rsidP="00560396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информации:</w:t>
      </w:r>
      <w:r w:rsidRPr="00187466">
        <w:t xml:space="preserve"> </w:t>
      </w:r>
      <w:r w:rsidRPr="00187466">
        <w:rPr>
          <w:rFonts w:ascii="Times New Roman" w:hAnsi="Times New Roman" w:cs="Times New Roman"/>
          <w:sz w:val="28"/>
          <w:szCs w:val="28"/>
        </w:rPr>
        <w:t xml:space="preserve">I = </w:t>
      </w:r>
      <w:r w:rsidR="00F5004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50044" w:rsidRPr="00F50044">
        <w:rPr>
          <w:rFonts w:ascii="Times New Roman" w:hAnsi="Times New Roman" w:cs="Times New Roman"/>
          <w:sz w:val="28"/>
          <w:szCs w:val="28"/>
        </w:rPr>
        <w:t>*</w:t>
      </w:r>
      <w:r w:rsidR="00F50044">
        <w:rPr>
          <w:rFonts w:ascii="Times New Roman" w:hAnsi="Times New Roman" w:cs="Times New Roman"/>
          <w:sz w:val="28"/>
          <w:szCs w:val="28"/>
        </w:rPr>
        <w:t>∑</w:t>
      </w:r>
      <w:r w:rsidR="00F5004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50044" w:rsidRPr="00F500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="00F50044" w:rsidRPr="00F50044">
        <w:rPr>
          <w:rFonts w:ascii="Times New Roman" w:hAnsi="Times New Roman" w:cs="Times New Roman"/>
          <w:sz w:val="28"/>
          <w:szCs w:val="28"/>
        </w:rPr>
        <w:t>*</w:t>
      </w:r>
      <w:r w:rsidR="00F50044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F50044" w:rsidRPr="00F500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F50044" w:rsidRPr="00F50044">
        <w:rPr>
          <w:rFonts w:ascii="Times New Roman" w:hAnsi="Times New Roman" w:cs="Times New Roman"/>
          <w:sz w:val="28"/>
          <w:szCs w:val="28"/>
        </w:rPr>
        <w:t>1/</w:t>
      </w:r>
      <w:r w:rsidR="00F5004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F50044" w:rsidRPr="00F500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</w:p>
    <w:p w:rsidR="00F50044" w:rsidRPr="005F47B0" w:rsidRDefault="00F50044" w:rsidP="00560396">
      <w:pPr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Энтропия:</w:t>
      </w:r>
      <w:r w:rsidRPr="00F500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F47B0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∑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500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5004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F50044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50044">
        <w:rPr>
          <w:rFonts w:ascii="Times New Roman" w:hAnsi="Times New Roman" w:cs="Times New Roman"/>
          <w:sz w:val="28"/>
          <w:szCs w:val="28"/>
        </w:rPr>
        <w:t>1/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5004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</w:p>
    <w:p w:rsidR="007D1E79" w:rsidRDefault="00F50044" w:rsidP="007D1E7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быточность: 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F47B0">
        <w:rPr>
          <w:rFonts w:ascii="Times New Roman" w:hAnsi="Times New Roman" w:cs="Times New Roman"/>
          <w:sz w:val="28"/>
          <w:szCs w:val="28"/>
        </w:rPr>
        <w:t xml:space="preserve">= 1-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F47B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5F47B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E268EE" w:rsidRDefault="00187466" w:rsidP="007D1E79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</w:t>
      </w:r>
      <w:r w:rsidR="00E268EE">
        <w:rPr>
          <w:rFonts w:ascii="Times New Roman" w:hAnsi="Times New Roman" w:cs="Times New Roman"/>
          <w:sz w:val="28"/>
          <w:szCs w:val="28"/>
        </w:rPr>
        <w:t>.Ход рабо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01"/>
        <w:gridCol w:w="850"/>
        <w:gridCol w:w="1276"/>
      </w:tblGrid>
      <w:tr w:rsidR="00AA3E7F" w:rsidTr="00EE6EDB">
        <w:tc>
          <w:tcPr>
            <w:tcW w:w="1101" w:type="dxa"/>
          </w:tcPr>
          <w:p w:rsidR="00AA3E7F" w:rsidRDefault="00AA3E7F" w:rsidP="00AA3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</w:t>
            </w:r>
          </w:p>
        </w:tc>
        <w:tc>
          <w:tcPr>
            <w:tcW w:w="850" w:type="dxa"/>
          </w:tcPr>
          <w:p w:rsidR="00AA3E7F" w:rsidRDefault="00AA3E7F" w:rsidP="00AA3E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AA3E7F" w:rsidRDefault="00116650" w:rsidP="004C0A8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EE6E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0</w:t>
            </w:r>
          </w:p>
        </w:tc>
      </w:tr>
      <w:tr w:rsidR="00116650" w:rsidTr="00EE6EDB">
        <w:tc>
          <w:tcPr>
            <w:tcW w:w="1101" w:type="dxa"/>
          </w:tcPr>
          <w:p w:rsidR="00116650" w:rsidRDefault="0008215A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850" w:type="dxa"/>
          </w:tcPr>
          <w:p w:rsidR="00116650" w:rsidRDefault="0008215A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1</w:t>
            </w:r>
          </w:p>
        </w:tc>
      </w:tr>
      <w:tr w:rsidR="00116650" w:rsidTr="00EE6EDB">
        <w:tc>
          <w:tcPr>
            <w:tcW w:w="1101" w:type="dxa"/>
          </w:tcPr>
          <w:p w:rsidR="00116650" w:rsidRDefault="0008215A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</w:p>
        </w:tc>
        <w:tc>
          <w:tcPr>
            <w:tcW w:w="850" w:type="dxa"/>
          </w:tcPr>
          <w:p w:rsidR="00116650" w:rsidRDefault="0008215A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0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Ш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1</w:t>
            </w:r>
          </w:p>
        </w:tc>
      </w:tr>
      <w:tr w:rsidR="00116650" w:rsidTr="00EE6EDB">
        <w:tc>
          <w:tcPr>
            <w:tcW w:w="1101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</w:p>
        </w:tc>
        <w:tc>
          <w:tcPr>
            <w:tcW w:w="850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6" w:type="dxa"/>
          </w:tcPr>
          <w:p w:rsidR="00116650" w:rsidRDefault="00116650" w:rsidP="0011665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</w:tbl>
    <w:p w:rsidR="007D1E79" w:rsidRDefault="007D1E79" w:rsidP="007D1E79">
      <w:pPr>
        <w:rPr>
          <w:rFonts w:ascii="Times New Roman" w:hAnsi="Times New Roman" w:cs="Times New Roman"/>
          <w:sz w:val="28"/>
          <w:szCs w:val="28"/>
        </w:rPr>
      </w:pPr>
    </w:p>
    <w:p w:rsidR="00EE6EDB" w:rsidRDefault="00DE1C57" w:rsidP="007D1E7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го 2</w:t>
      </w:r>
      <w:r w:rsidR="0008215A" w:rsidRPr="00D829A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символ. </w:t>
      </w:r>
      <w:r w:rsidR="00EE6EDB">
        <w:rPr>
          <w:rFonts w:ascii="Times New Roman" w:hAnsi="Times New Roman" w:cs="Times New Roman"/>
          <w:sz w:val="28"/>
          <w:szCs w:val="28"/>
        </w:rPr>
        <w:t>Вес сообщения</w:t>
      </w:r>
      <w:r>
        <w:rPr>
          <w:rFonts w:ascii="Times New Roman" w:hAnsi="Times New Roman" w:cs="Times New Roman"/>
          <w:sz w:val="28"/>
          <w:szCs w:val="28"/>
        </w:rPr>
        <w:t xml:space="preserve"> при двоичном безизбыточ</w:t>
      </w:r>
      <w:r w:rsidR="0008215A">
        <w:rPr>
          <w:rFonts w:ascii="Times New Roman" w:hAnsi="Times New Roman" w:cs="Times New Roman"/>
          <w:sz w:val="28"/>
          <w:szCs w:val="28"/>
        </w:rPr>
        <w:t>ным коде 110</w:t>
      </w:r>
      <w:r>
        <w:rPr>
          <w:rFonts w:ascii="Times New Roman" w:hAnsi="Times New Roman" w:cs="Times New Roman"/>
          <w:sz w:val="28"/>
          <w:szCs w:val="28"/>
        </w:rPr>
        <w:t xml:space="preserve"> бит.</w:t>
      </w:r>
    </w:p>
    <w:p w:rsidR="00EE6EDB" w:rsidRDefault="00EE6EDB" w:rsidP="00EE6EDB">
      <w:pPr>
        <w:pStyle w:val="a8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u w:val="single"/>
        </w:rPr>
      </w:pPr>
      <w:r w:rsidRPr="00EE6EDB">
        <w:rPr>
          <w:rFonts w:ascii="Times New Roman" w:hAnsi="Times New Roman" w:cs="Times New Roman"/>
          <w:sz w:val="28"/>
          <w:szCs w:val="28"/>
          <w:u w:val="single"/>
        </w:rPr>
        <w:t>Динамический метод Ха</w:t>
      </w:r>
      <w:r>
        <w:rPr>
          <w:rFonts w:ascii="Times New Roman" w:hAnsi="Times New Roman" w:cs="Times New Roman"/>
          <w:sz w:val="28"/>
          <w:szCs w:val="28"/>
          <w:u w:val="single"/>
        </w:rPr>
        <w:t>ф</w:t>
      </w:r>
      <w:r w:rsidRPr="00EE6EDB">
        <w:rPr>
          <w:rFonts w:ascii="Times New Roman" w:hAnsi="Times New Roman" w:cs="Times New Roman"/>
          <w:sz w:val="28"/>
          <w:szCs w:val="28"/>
          <w:u w:val="single"/>
        </w:rPr>
        <w:t>фмана</w:t>
      </w:r>
    </w:p>
    <w:p w:rsidR="004E708D" w:rsidRDefault="004E708D" w:rsidP="00EB144A">
      <w:pPr>
        <w:pStyle w:val="a8"/>
      </w:pPr>
    </w:p>
    <w:p w:rsidR="003A41CF" w:rsidRDefault="00B0674F" w:rsidP="00EB144A">
      <w:pPr>
        <w:pStyle w:val="a8"/>
      </w:pPr>
      <w:r>
        <w:object w:dxaOrig="6105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123.75pt" o:ole="">
            <v:imagedata r:id="rId8" o:title=""/>
          </v:shape>
          <o:OLEObject Type="Embed" ProgID="Visio.Drawing.15" ShapeID="_x0000_i1025" DrawAspect="Content" ObjectID="_1509049954" r:id="rId9"/>
        </w:object>
      </w:r>
      <w:r w:rsidR="00203B29">
        <w:rPr>
          <w:noProof/>
        </w:rPr>
        <w:object w:dxaOrig="1440" w:dyaOrig="1440">
          <v:shape id="_x0000_s1029" type="#_x0000_t75" style="position:absolute;left:0;text-align:left;margin-left:0;margin-top:-.6pt;width:163.5pt;height:99pt;z-index:251659264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29" DrawAspect="Content" ObjectID="_1509049959" r:id="rId11"/>
        </w:object>
      </w:r>
      <w:r>
        <w:br w:type="textWrapping" w:clear="all"/>
      </w:r>
    </w:p>
    <w:p w:rsidR="004E708D" w:rsidRDefault="004E708D" w:rsidP="00EB144A">
      <w:pPr>
        <w:pStyle w:val="a8"/>
      </w:pPr>
    </w:p>
    <w:p w:rsidR="004E708D" w:rsidRDefault="004E708D" w:rsidP="00EB144A">
      <w:pPr>
        <w:pStyle w:val="a8"/>
      </w:pPr>
    </w:p>
    <w:p w:rsidR="00EB144A" w:rsidRDefault="00194B41" w:rsidP="003A41CF">
      <w:pPr>
        <w:pStyle w:val="a8"/>
      </w:pPr>
      <w:r>
        <w:object w:dxaOrig="6540" w:dyaOrig="4200">
          <v:shape id="_x0000_i1026" type="#_x0000_t75" style="width:217.5pt;height:139.5pt" o:ole="">
            <v:imagedata r:id="rId12" o:title=""/>
          </v:shape>
          <o:OLEObject Type="Embed" ProgID="Visio.Drawing.15" ShapeID="_x0000_i1026" DrawAspect="Content" ObjectID="_1509049955" r:id="rId13"/>
        </w:object>
      </w:r>
    </w:p>
    <w:p w:rsidR="00B0674F" w:rsidRDefault="00B0674F" w:rsidP="003A41CF">
      <w:pPr>
        <w:pStyle w:val="a8"/>
      </w:pPr>
    </w:p>
    <w:p w:rsidR="00194B41" w:rsidRDefault="004F2B8B" w:rsidP="003A41CF">
      <w:pPr>
        <w:pStyle w:val="a8"/>
      </w:pPr>
      <w:r>
        <w:object w:dxaOrig="6540" w:dyaOrig="5610">
          <v:shape id="_x0000_i1027" type="#_x0000_t75" style="width:168.75pt;height:144.75pt" o:ole="">
            <v:imagedata r:id="rId14" o:title=""/>
          </v:shape>
          <o:OLEObject Type="Embed" ProgID="Visio.Drawing.15" ShapeID="_x0000_i1027" DrawAspect="Content" ObjectID="_1509049956" r:id="rId15"/>
        </w:object>
      </w:r>
      <w:r w:rsidR="00B0674F">
        <w:object w:dxaOrig="7950" w:dyaOrig="7155">
          <v:shape id="_x0000_i1028" type="#_x0000_t75" style="width:179.25pt;height:161.25pt" o:ole="">
            <v:imagedata r:id="rId16" o:title=""/>
          </v:shape>
          <o:OLEObject Type="Embed" ProgID="Visio.Drawing.15" ShapeID="_x0000_i1028" DrawAspect="Content" ObjectID="_1509049957" r:id="rId17"/>
        </w:object>
      </w:r>
    </w:p>
    <w:p w:rsidR="00855C6A" w:rsidRDefault="00855C6A" w:rsidP="003A41CF">
      <w:pPr>
        <w:pStyle w:val="a8"/>
      </w:pPr>
    </w:p>
    <w:p w:rsidR="003B4ADA" w:rsidRDefault="003B4ADA" w:rsidP="003A41CF">
      <w:pPr>
        <w:pStyle w:val="a8"/>
      </w:pPr>
    </w:p>
    <w:p w:rsidR="003B4ADA" w:rsidRDefault="003B4ADA" w:rsidP="003A41CF">
      <w:pPr>
        <w:pStyle w:val="a8"/>
      </w:pPr>
    </w:p>
    <w:p w:rsidR="00F85847" w:rsidRPr="0008215A" w:rsidRDefault="00CD0713" w:rsidP="00CD0713">
      <w:pPr>
        <w:pStyle w:val="a8"/>
        <w:jc w:val="right"/>
        <w:rPr>
          <w:lang w:val="en-US"/>
        </w:rPr>
      </w:pPr>
      <w:r>
        <w:object w:dxaOrig="12930" w:dyaOrig="10140">
          <v:shape id="_x0000_i1029" type="#_x0000_t75" style="width:467.25pt;height:366.75pt" o:ole="">
            <v:imagedata r:id="rId18" o:title=""/>
          </v:shape>
          <o:OLEObject Type="Embed" ProgID="Visio.Drawing.15" ShapeID="_x0000_i1029" DrawAspect="Content" ObjectID="_1509049958" r:id="rId19"/>
        </w:object>
      </w:r>
    </w:p>
    <w:p w:rsidR="00F85847" w:rsidRDefault="00D829AB" w:rsidP="00B0674F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B0674F">
        <w:rPr>
          <w:rFonts w:ascii="Times New Roman" w:hAnsi="Times New Roman" w:cs="Times New Roman"/>
          <w:sz w:val="28"/>
          <w:szCs w:val="28"/>
        </w:rPr>
        <w:t>.1-Дерево Хаффмана.</w:t>
      </w:r>
    </w:p>
    <w:p w:rsidR="00B0674F" w:rsidRDefault="00B0674F" w:rsidP="00B0674F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B0674F" w:rsidRPr="00B0674F" w:rsidRDefault="00B0674F" w:rsidP="00B0674F">
      <w:pPr>
        <w:pStyle w:val="a8"/>
        <w:rPr>
          <w:rFonts w:ascii="Times New Roman" w:hAnsi="Times New Roman" w:cs="Times New Roman"/>
          <w:sz w:val="28"/>
          <w:szCs w:val="28"/>
        </w:rPr>
      </w:pPr>
      <w:r w:rsidRPr="00B0674F">
        <w:rPr>
          <w:rFonts w:ascii="Times New Roman" w:hAnsi="Times New Roman" w:cs="Times New Roman"/>
          <w:sz w:val="28"/>
          <w:szCs w:val="28"/>
        </w:rPr>
        <w:t>Результат:</w:t>
      </w:r>
    </w:p>
    <w:p w:rsidR="00B0674F" w:rsidRPr="00B0674F" w:rsidRDefault="00B0674F" w:rsidP="00B0674F">
      <w:pPr>
        <w:pStyle w:val="a8"/>
        <w:rPr>
          <w:rFonts w:ascii="Times New Roman" w:hAnsi="Times New Roman" w:cs="Times New Roman"/>
          <w:sz w:val="28"/>
          <w:szCs w:val="28"/>
        </w:rPr>
      </w:pPr>
      <w:r w:rsidRPr="00B0674F">
        <w:rPr>
          <w:rFonts w:ascii="Times New Roman" w:hAnsi="Times New Roman" w:cs="Times New Roman"/>
          <w:sz w:val="28"/>
          <w:szCs w:val="28"/>
        </w:rPr>
        <w:t>До: Вы</w:t>
      </w:r>
      <w:r>
        <w:rPr>
          <w:rFonts w:ascii="Times New Roman" w:hAnsi="Times New Roman" w:cs="Times New Roman"/>
          <w:sz w:val="28"/>
          <w:szCs w:val="28"/>
        </w:rPr>
        <w:t xml:space="preserve">шел месяц из </w:t>
      </w:r>
      <w:r w:rsidRPr="00B0674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при кодировании в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=</w:t>
      </w:r>
      <w:r w:rsidR="00064D24">
        <w:rPr>
          <w:rFonts w:ascii="Times New Roman" w:hAnsi="Times New Roman" w:cs="Times New Roman"/>
          <w:sz w:val="28"/>
          <w:szCs w:val="28"/>
        </w:rPr>
        <w:t>120 бит</w:t>
      </w:r>
      <w:r w:rsidRPr="00B0674F">
        <w:rPr>
          <w:rFonts w:ascii="Times New Roman" w:hAnsi="Times New Roman" w:cs="Times New Roman"/>
          <w:sz w:val="28"/>
          <w:szCs w:val="28"/>
        </w:rPr>
        <w:t>)</w:t>
      </w:r>
    </w:p>
    <w:p w:rsidR="00B0674F" w:rsidRPr="00B0674F" w:rsidRDefault="00B0674F" w:rsidP="00B0674F">
      <w:pPr>
        <w:pStyle w:val="a8"/>
        <w:rPr>
          <w:rFonts w:ascii="Times New Roman" w:hAnsi="Times New Roman" w:cs="Times New Roman"/>
          <w:sz w:val="28"/>
          <w:szCs w:val="28"/>
        </w:rPr>
      </w:pPr>
      <w:r w:rsidRPr="00B0674F">
        <w:rPr>
          <w:rFonts w:ascii="Times New Roman" w:hAnsi="Times New Roman" w:cs="Times New Roman"/>
          <w:sz w:val="28"/>
          <w:szCs w:val="28"/>
        </w:rPr>
        <w:t>После: Вышел м1001сяц100001из11</w:t>
      </w:r>
      <w:r w:rsidR="00064D24">
        <w:rPr>
          <w:rFonts w:ascii="Times New Roman" w:hAnsi="Times New Roman" w:cs="Times New Roman"/>
          <w:sz w:val="28"/>
          <w:szCs w:val="28"/>
        </w:rPr>
        <w:t>(Хаффман =108 бит)</w:t>
      </w:r>
    </w:p>
    <w:p w:rsidR="00B0674F" w:rsidRDefault="00B0674F" w:rsidP="00B0674F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B0674F" w:rsidRPr="005D2044" w:rsidRDefault="00AD3E62" w:rsidP="005D2044">
      <w:pPr>
        <w:pStyle w:val="a8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5D204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Метод сжатия </w:t>
      </w:r>
      <w:r w:rsidRPr="005D2044">
        <w:rPr>
          <w:rFonts w:ascii="Times New Roman" w:hAnsi="Times New Roman" w:cs="Times New Roman"/>
          <w:b/>
          <w:sz w:val="28"/>
          <w:szCs w:val="28"/>
          <w:lang w:val="en-US"/>
        </w:rPr>
        <w:t>LZ</w:t>
      </w:r>
      <w:r w:rsidR="00A41B39" w:rsidRPr="005D2044">
        <w:rPr>
          <w:rFonts w:ascii="Times New Roman" w:hAnsi="Times New Roman" w:cs="Times New Roman"/>
          <w:b/>
          <w:sz w:val="28"/>
          <w:szCs w:val="28"/>
        </w:rPr>
        <w:t>77</w:t>
      </w:r>
    </w:p>
    <w:p w:rsidR="00F7060C" w:rsidRDefault="00F7060C" w:rsidP="00B0674F">
      <w:pPr>
        <w:pStyle w:val="a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на примере фразы «Кот ломом колол слона»</w:t>
      </w:r>
    </w:p>
    <w:p w:rsidR="00A41B39" w:rsidRPr="00A41B39" w:rsidRDefault="00A41B39" w:rsidP="00B0674F">
      <w:pPr>
        <w:pStyle w:val="a8"/>
        <w:rPr>
          <w:rFonts w:ascii="Times New Roman" w:hAnsi="Times New Roman" w:cs="Times New Roman"/>
          <w:sz w:val="28"/>
          <w:szCs w:val="28"/>
        </w:rPr>
      </w:pPr>
    </w:p>
    <w:tbl>
      <w:tblPr>
        <w:tblW w:w="7787" w:type="dxa"/>
        <w:tblInd w:w="118" w:type="dxa"/>
        <w:tblLook w:val="04A0" w:firstRow="1" w:lastRow="0" w:firstColumn="1" w:lastColumn="0" w:noHBand="0" w:noVBand="1"/>
      </w:tblPr>
      <w:tblGrid>
        <w:gridCol w:w="2978"/>
        <w:gridCol w:w="1817"/>
        <w:gridCol w:w="910"/>
        <w:gridCol w:w="649"/>
        <w:gridCol w:w="724"/>
        <w:gridCol w:w="709"/>
      </w:tblGrid>
      <w:tr w:rsidR="00D829AB" w:rsidRPr="00D829AB" w:rsidTr="00D829AB">
        <w:trPr>
          <w:trHeight w:val="308"/>
        </w:trPr>
        <w:tc>
          <w:tcPr>
            <w:tcW w:w="570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Скользящее окно</w:t>
            </w:r>
          </w:p>
        </w:tc>
        <w:tc>
          <w:tcPr>
            <w:tcW w:w="208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Выходной код</w:t>
            </w:r>
          </w:p>
        </w:tc>
      </w:tr>
      <w:tr w:rsidR="00D829AB" w:rsidRPr="00D829AB" w:rsidTr="00D829AB">
        <w:trPr>
          <w:trHeight w:val="308"/>
        </w:trPr>
        <w:tc>
          <w:tcPr>
            <w:tcW w:w="297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Словарь</w:t>
            </w:r>
          </w:p>
        </w:tc>
        <w:tc>
          <w:tcPr>
            <w:tcW w:w="18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Буфер(5)</w:t>
            </w:r>
          </w:p>
        </w:tc>
        <w:tc>
          <w:tcPr>
            <w:tcW w:w="91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Совп.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i</w:t>
            </w:r>
          </w:p>
        </w:tc>
        <w:tc>
          <w:tcPr>
            <w:tcW w:w="7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j</w:t>
            </w:r>
          </w:p>
        </w:tc>
        <w:tc>
          <w:tcPr>
            <w:tcW w:w="7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s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81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5D2044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т_ло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5D2044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  <w:r w:rsidR="00D829AB"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т_лом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т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5D2044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  <w:r w:rsidR="00D829AB"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т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_ломо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ломом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мом_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</w:t>
            </w:r>
          </w:p>
        </w:tc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м_ко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м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лол</w:t>
            </w:r>
          </w:p>
        </w:tc>
        <w:tc>
          <w:tcPr>
            <w:tcW w:w="9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кол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л_сл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ол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колол_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слона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с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колол_с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лона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ло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н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колол_слон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</w:tr>
      <w:tr w:rsidR="00D829AB" w:rsidRPr="00D829AB" w:rsidTr="00D829AB">
        <w:trPr>
          <w:trHeight w:val="294"/>
        </w:trPr>
        <w:tc>
          <w:tcPr>
            <w:tcW w:w="29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кот_ломом_колол_слона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64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29AB" w:rsidRPr="00D829AB" w:rsidRDefault="00D829AB" w:rsidP="00D829A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D829AB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</w:tr>
    </w:tbl>
    <w:p w:rsidR="00D829AB" w:rsidRDefault="00D829AB" w:rsidP="00D829AB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AD3E62" w:rsidRDefault="00D829AB" w:rsidP="00D829AB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1-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FF2098">
        <w:rPr>
          <w:rFonts w:ascii="Times New Roman" w:hAnsi="Times New Roman" w:cs="Times New Roman"/>
          <w:sz w:val="28"/>
          <w:szCs w:val="28"/>
        </w:rPr>
        <w:t>77.</w:t>
      </w:r>
    </w:p>
    <w:p w:rsidR="00B621FE" w:rsidRPr="00FF2098" w:rsidRDefault="00B621FE" w:rsidP="00D829AB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</w:p>
    <w:p w:rsidR="00FF2098" w:rsidRDefault="00FF209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случае для кодирования </w:t>
      </w:r>
      <w:r w:rsidRPr="00FF20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 достаточно </w:t>
      </w:r>
      <w:r w:rsidR="001D7B22">
        <w:rPr>
          <w:rFonts w:ascii="Times New Roman" w:hAnsi="Times New Roman" w:cs="Times New Roman"/>
          <w:sz w:val="28"/>
          <w:szCs w:val="28"/>
        </w:rPr>
        <w:t xml:space="preserve">5 бит, а для </w:t>
      </w:r>
      <w:r w:rsidR="001D7B22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1D7B22" w:rsidRPr="001D7B22">
        <w:rPr>
          <w:rFonts w:ascii="Times New Roman" w:hAnsi="Times New Roman" w:cs="Times New Roman"/>
          <w:sz w:val="28"/>
          <w:szCs w:val="28"/>
        </w:rPr>
        <w:t xml:space="preserve"> 3</w:t>
      </w:r>
      <w:r w:rsidR="001D7B22">
        <w:rPr>
          <w:rFonts w:ascii="Times New Roman" w:hAnsi="Times New Roman" w:cs="Times New Roman"/>
          <w:sz w:val="28"/>
          <w:szCs w:val="28"/>
        </w:rPr>
        <w:t xml:space="preserve"> бит, когда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D7B22">
        <w:rPr>
          <w:rFonts w:ascii="Times New Roman" w:hAnsi="Times New Roman" w:cs="Times New Roman"/>
          <w:sz w:val="28"/>
          <w:szCs w:val="28"/>
        </w:rPr>
        <w:t>в свою очередь для представления им понадобится байт(8 бит). У нас 12 строк, значит вес будет равен 12*(5+3+8)=192</w:t>
      </w:r>
      <w:r w:rsidR="00B621FE">
        <w:rPr>
          <w:rFonts w:ascii="Times New Roman" w:hAnsi="Times New Roman" w:cs="Times New Roman"/>
          <w:sz w:val="28"/>
          <w:szCs w:val="28"/>
        </w:rPr>
        <w:t xml:space="preserve"> бита</w:t>
      </w:r>
      <w:r w:rsidR="001D7B22">
        <w:rPr>
          <w:rFonts w:ascii="Times New Roman" w:hAnsi="Times New Roman" w:cs="Times New Roman"/>
          <w:sz w:val="28"/>
          <w:szCs w:val="28"/>
        </w:rPr>
        <w:t>.</w:t>
      </w:r>
    </w:p>
    <w:p w:rsidR="001D7B22" w:rsidRDefault="001D7B22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бычном случае это занимало бы память</w:t>
      </w:r>
      <w:r w:rsidR="008271D8">
        <w:rPr>
          <w:rFonts w:ascii="Times New Roman" w:hAnsi="Times New Roman" w:cs="Times New Roman"/>
          <w:sz w:val="28"/>
          <w:szCs w:val="28"/>
        </w:rPr>
        <w:t xml:space="preserve"> при 21 символе и 8 байтов веса для него</w:t>
      </w:r>
      <w:r w:rsidR="00B621FE">
        <w:rPr>
          <w:rFonts w:ascii="Times New Roman" w:hAnsi="Times New Roman" w:cs="Times New Roman"/>
          <w:sz w:val="28"/>
          <w:szCs w:val="28"/>
        </w:rPr>
        <w:t xml:space="preserve"> 168 бит.</w:t>
      </w:r>
    </w:p>
    <w:p w:rsidR="00B621FE" w:rsidRDefault="00B621FE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о доказывает то, что коэффициент сжатия у </w:t>
      </w:r>
      <w:r>
        <w:rPr>
          <w:rFonts w:ascii="Times New Roman" w:hAnsi="Times New Roman" w:cs="Times New Roman"/>
          <w:sz w:val="28"/>
          <w:szCs w:val="28"/>
          <w:lang w:val="en-US"/>
        </w:rPr>
        <w:t>LZ</w:t>
      </w:r>
      <w:r w:rsidRPr="00B621FE">
        <w:rPr>
          <w:rFonts w:ascii="Times New Roman" w:hAnsi="Times New Roman" w:cs="Times New Roman"/>
          <w:sz w:val="28"/>
          <w:szCs w:val="28"/>
        </w:rPr>
        <w:t>77</w:t>
      </w:r>
      <w:r>
        <w:rPr>
          <w:rFonts w:ascii="Times New Roman" w:hAnsi="Times New Roman" w:cs="Times New Roman"/>
          <w:sz w:val="28"/>
          <w:szCs w:val="28"/>
        </w:rPr>
        <w:t xml:space="preserve"> больше единицы(1,26)</w:t>
      </w:r>
    </w:p>
    <w:p w:rsidR="005D2044" w:rsidRDefault="005D2044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B621FE">
      <w:pPr>
        <w:pStyle w:val="a8"/>
        <w:ind w:firstLine="709"/>
        <w:rPr>
          <w:rFonts w:ascii="Times New Roman" w:hAnsi="Times New Roman" w:cs="Times New Roman"/>
          <w:sz w:val="28"/>
          <w:szCs w:val="28"/>
        </w:rPr>
      </w:pPr>
    </w:p>
    <w:p w:rsidR="00E24BD8" w:rsidRDefault="00E24BD8" w:rsidP="00E24BD8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5D2044" w:rsidRPr="00203B29" w:rsidRDefault="005D2044" w:rsidP="00E24BD8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E24BD8">
        <w:rPr>
          <w:rFonts w:ascii="Times New Roman" w:hAnsi="Times New Roman" w:cs="Times New Roman"/>
          <w:b/>
          <w:sz w:val="28"/>
          <w:szCs w:val="28"/>
        </w:rPr>
        <w:t xml:space="preserve">Метод </w:t>
      </w:r>
      <w:r w:rsidRPr="00E24BD8">
        <w:rPr>
          <w:rFonts w:ascii="Times New Roman" w:hAnsi="Times New Roman" w:cs="Times New Roman"/>
          <w:b/>
          <w:sz w:val="28"/>
          <w:szCs w:val="28"/>
          <w:lang w:val="en-US"/>
        </w:rPr>
        <w:t>LZW</w:t>
      </w:r>
    </w:p>
    <w:p w:rsidR="005D2044" w:rsidRDefault="00E24BD8" w:rsidP="005F1C6C">
      <w:pPr>
        <w:ind w:left="35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начально необходимо заполнить таблицу словаря единичными символами без повторов. Символы буду принимать четырёхразрядные двоичные коды.(табл.4.2)</w:t>
      </w:r>
    </w:p>
    <w:tbl>
      <w:tblPr>
        <w:tblW w:w="3840" w:type="dxa"/>
        <w:jc w:val="center"/>
        <w:tblLook w:val="04A0" w:firstRow="1" w:lastRow="0" w:firstColumn="1" w:lastColumn="0" w:noHBand="0" w:noVBand="1"/>
      </w:tblPr>
      <w:tblGrid>
        <w:gridCol w:w="1920"/>
        <w:gridCol w:w="1920"/>
      </w:tblGrid>
      <w:tr w:rsidR="00E24BD8" w:rsidRPr="00E24BD8" w:rsidTr="00E24BD8">
        <w:trPr>
          <w:trHeight w:val="315"/>
          <w:jc w:val="center"/>
        </w:trPr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Словарь</w:t>
            </w:r>
          </w:p>
        </w:tc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Символ</w:t>
            </w:r>
          </w:p>
        </w:tc>
      </w:tr>
      <w:tr w:rsidR="00E24BD8" w:rsidRPr="00E24BD8" w:rsidTr="00E24BD8">
        <w:trPr>
          <w:trHeight w:val="315"/>
          <w:jc w:val="center"/>
        </w:trPr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т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6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с</w:t>
            </w:r>
          </w:p>
        </w:tc>
      </w:tr>
      <w:tr w:rsidR="00E24BD8" w:rsidRPr="00E24BD8" w:rsidTr="00E24BD8">
        <w:trPr>
          <w:trHeight w:val="300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н</w:t>
            </w:r>
          </w:p>
        </w:tc>
      </w:tr>
      <w:tr w:rsidR="00E24BD8" w:rsidRPr="00E24BD8" w:rsidTr="00E24BD8">
        <w:trPr>
          <w:trHeight w:val="315"/>
          <w:jc w:val="center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8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E24BD8" w:rsidRPr="00E24BD8" w:rsidRDefault="00E24BD8" w:rsidP="00E24BD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E24BD8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</w:tr>
    </w:tbl>
    <w:p w:rsidR="00BB2B8D" w:rsidRDefault="00E24BD8" w:rsidP="00BB2B8D">
      <w:pPr>
        <w:jc w:val="center"/>
        <w:rPr>
          <w:rFonts w:ascii="Times New Roman" w:hAnsi="Times New Roman" w:cs="Times New Roman"/>
          <w:sz w:val="28"/>
          <w:szCs w:val="28"/>
        </w:rPr>
      </w:pPr>
      <w:r w:rsidRPr="00E24BD8">
        <w:rPr>
          <w:rFonts w:ascii="Times New Roman" w:hAnsi="Times New Roman" w:cs="Times New Roman"/>
          <w:sz w:val="28"/>
          <w:szCs w:val="28"/>
        </w:rPr>
        <w:t>Таблица 4.</w:t>
      </w:r>
      <w:r w:rsidR="005F1C6C">
        <w:rPr>
          <w:rFonts w:ascii="Times New Roman" w:hAnsi="Times New Roman" w:cs="Times New Roman"/>
          <w:sz w:val="28"/>
          <w:szCs w:val="28"/>
        </w:rPr>
        <w:t>2</w:t>
      </w:r>
      <w:r w:rsidRPr="00E24BD8">
        <w:rPr>
          <w:rFonts w:ascii="Times New Roman" w:hAnsi="Times New Roman" w:cs="Times New Roman"/>
          <w:sz w:val="28"/>
          <w:szCs w:val="28"/>
        </w:rPr>
        <w:t xml:space="preserve"> – </w:t>
      </w:r>
      <w:r w:rsidRPr="00E24BD8">
        <w:rPr>
          <w:rFonts w:ascii="Times New Roman" w:hAnsi="Times New Roman" w:cs="Times New Roman"/>
          <w:sz w:val="28"/>
          <w:szCs w:val="28"/>
          <w:lang w:val="en-US"/>
        </w:rPr>
        <w:t xml:space="preserve">LZW </w:t>
      </w:r>
      <w:r w:rsidRPr="00E24BD8">
        <w:rPr>
          <w:rFonts w:ascii="Times New Roman" w:hAnsi="Times New Roman" w:cs="Times New Roman"/>
          <w:sz w:val="28"/>
          <w:szCs w:val="28"/>
        </w:rPr>
        <w:t>словарь.</w:t>
      </w:r>
    </w:p>
    <w:p w:rsidR="00E24BD8" w:rsidRDefault="00830381" w:rsidP="005F1C6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яем к пустой строке символ </w:t>
      </w:r>
      <w:r w:rsidRPr="00830381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830381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 и проверим, есть ли данная строка </w:t>
      </w:r>
      <w:r w:rsidRPr="008303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к</w:t>
      </w:r>
      <w:r w:rsidRPr="0083038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в таблице. Так как этот символ был занесён в таблицу при инициализации, то получаем </w:t>
      </w:r>
      <w:r w:rsidR="00EC3F95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0.</w:t>
      </w:r>
      <w:r w:rsidR="00EC3F95">
        <w:rPr>
          <w:rFonts w:ascii="Times New Roman" w:hAnsi="Times New Roman" w:cs="Times New Roman"/>
          <w:sz w:val="28"/>
          <w:szCs w:val="28"/>
        </w:rPr>
        <w:t xml:space="preserve"> Далее считываем следующий символ </w:t>
      </w:r>
      <w:r w:rsidR="00EC3F95" w:rsidRPr="00EC3F95">
        <w:rPr>
          <w:rFonts w:ascii="Times New Roman" w:hAnsi="Times New Roman" w:cs="Times New Roman"/>
          <w:sz w:val="28"/>
          <w:szCs w:val="28"/>
        </w:rPr>
        <w:t>‘</w:t>
      </w:r>
      <w:r w:rsidR="00EC3F95">
        <w:rPr>
          <w:rFonts w:ascii="Times New Roman" w:hAnsi="Times New Roman" w:cs="Times New Roman"/>
          <w:sz w:val="28"/>
          <w:szCs w:val="28"/>
        </w:rPr>
        <w:t>о</w:t>
      </w:r>
      <w:r w:rsidR="00EC3F95" w:rsidRPr="00EC3F95">
        <w:rPr>
          <w:rFonts w:ascii="Times New Roman" w:hAnsi="Times New Roman" w:cs="Times New Roman"/>
          <w:sz w:val="28"/>
          <w:szCs w:val="28"/>
        </w:rPr>
        <w:t>’</w:t>
      </w:r>
      <w:r w:rsidR="00EC3F95">
        <w:rPr>
          <w:rFonts w:ascii="Times New Roman" w:hAnsi="Times New Roman" w:cs="Times New Roman"/>
          <w:sz w:val="28"/>
          <w:szCs w:val="28"/>
        </w:rPr>
        <w:t xml:space="preserve"> из входного потока и проверяем есть ли строка </w:t>
      </w:r>
      <w:r w:rsidR="00EC3F95" w:rsidRPr="00EC3F95">
        <w:rPr>
          <w:rFonts w:ascii="Times New Roman" w:hAnsi="Times New Roman" w:cs="Times New Roman"/>
          <w:sz w:val="28"/>
          <w:szCs w:val="28"/>
        </w:rPr>
        <w:t>“</w:t>
      </w:r>
      <w:r w:rsidR="00EC3F95">
        <w:rPr>
          <w:rFonts w:ascii="Times New Roman" w:hAnsi="Times New Roman" w:cs="Times New Roman"/>
          <w:sz w:val="28"/>
          <w:szCs w:val="28"/>
        </w:rPr>
        <w:t>ко</w:t>
      </w:r>
      <w:r w:rsidR="00EC3F95" w:rsidRPr="00EC3F95">
        <w:rPr>
          <w:rFonts w:ascii="Times New Roman" w:hAnsi="Times New Roman" w:cs="Times New Roman"/>
          <w:sz w:val="28"/>
          <w:szCs w:val="28"/>
        </w:rPr>
        <w:t>”</w:t>
      </w:r>
      <w:r w:rsidR="00EC3F95">
        <w:rPr>
          <w:rFonts w:ascii="Times New Roman" w:hAnsi="Times New Roman" w:cs="Times New Roman"/>
          <w:sz w:val="28"/>
          <w:szCs w:val="28"/>
        </w:rPr>
        <w:t xml:space="preserve"> в таблице. Данной строки нет, </w:t>
      </w:r>
      <w:r w:rsidR="005F1C6C">
        <w:rPr>
          <w:rFonts w:ascii="Times New Roman" w:hAnsi="Times New Roman" w:cs="Times New Roman"/>
          <w:sz w:val="28"/>
          <w:szCs w:val="28"/>
        </w:rPr>
        <w:t>следовательно, запоминаем её под кодом 9. Следуя этому алгоритмы получим таблицу (4.3).</w:t>
      </w:r>
    </w:p>
    <w:p w:rsidR="00C371DD" w:rsidRDefault="00C371DD" w:rsidP="005F1C6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выходном потоке получаем сообщение:</w:t>
      </w:r>
    </w:p>
    <w:p w:rsidR="00C371DD" w:rsidRDefault="00C371DD" w:rsidP="005F1C6C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C371DD">
        <w:rPr>
          <w:rFonts w:ascii="Times New Roman" w:hAnsi="Times New Roman" w:cs="Times New Roman"/>
          <w:sz w:val="28"/>
          <w:szCs w:val="28"/>
        </w:rPr>
        <w:t>0 1 2 3 4 1 5 15 3 9 13 4 3 6 13 7 8</w:t>
      </w:r>
    </w:p>
    <w:p w:rsidR="005F1C6C" w:rsidRDefault="0058622B" w:rsidP="005F1C6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словаре есть числа, для кодирования которых необходимо 5 разрядов. Однако на выходном потоке все числа можно закодировать и при помощи 4-рязрядного двоичного числа. Получаем:</w:t>
      </w:r>
    </w:p>
    <w:p w:rsidR="00BB2B8D" w:rsidRDefault="00C371DD" w:rsidP="00BB2B8D">
      <w:pPr>
        <w:pStyle w:val="a8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C371DD">
        <w:rPr>
          <w:rFonts w:ascii="Times New Roman" w:hAnsi="Times New Roman" w:cs="Times New Roman"/>
          <w:sz w:val="28"/>
          <w:szCs w:val="28"/>
        </w:rPr>
        <w:t>п</w:t>
      </w:r>
      <w:r w:rsidR="0058622B" w:rsidRPr="00C371DD">
        <w:rPr>
          <w:rFonts w:ascii="Times New Roman" w:hAnsi="Times New Roman" w:cs="Times New Roman"/>
          <w:sz w:val="28"/>
          <w:szCs w:val="28"/>
        </w:rPr>
        <w:t>ри 4 разрядах вес</w:t>
      </w:r>
      <w:r w:rsidRPr="00C371DD">
        <w:rPr>
          <w:rFonts w:ascii="Times New Roman" w:hAnsi="Times New Roman" w:cs="Times New Roman"/>
          <w:sz w:val="28"/>
          <w:szCs w:val="28"/>
        </w:rPr>
        <w:t xml:space="preserve"> </w:t>
      </w:r>
      <w:r w:rsidR="0058622B" w:rsidRPr="00C371DD">
        <w:rPr>
          <w:rFonts w:ascii="Times New Roman" w:hAnsi="Times New Roman" w:cs="Times New Roman"/>
          <w:sz w:val="28"/>
          <w:szCs w:val="28"/>
        </w:rPr>
        <w:t>=</w:t>
      </w:r>
      <w:r w:rsidRPr="00C371DD">
        <w:rPr>
          <w:rFonts w:ascii="Times New Roman" w:hAnsi="Times New Roman" w:cs="Times New Roman"/>
          <w:sz w:val="28"/>
          <w:szCs w:val="28"/>
        </w:rPr>
        <w:t xml:space="preserve"> 16 *4 = 64</w:t>
      </w:r>
      <w:r w:rsidR="00BB2B8D">
        <w:rPr>
          <w:rFonts w:ascii="Times New Roman" w:hAnsi="Times New Roman" w:cs="Times New Roman"/>
          <w:sz w:val="28"/>
          <w:szCs w:val="28"/>
        </w:rPr>
        <w:t xml:space="preserve"> бит</w:t>
      </w:r>
      <w:r w:rsidRPr="00C371DD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C371D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8622B" w:rsidRDefault="00C371DD" w:rsidP="00BB2B8D">
      <w:pPr>
        <w:pStyle w:val="a8"/>
        <w:rPr>
          <w:rFonts w:ascii="Times New Roman" w:hAnsi="Times New Roman" w:cs="Times New Roman"/>
          <w:sz w:val="28"/>
          <w:szCs w:val="28"/>
        </w:rPr>
      </w:pPr>
      <w:r w:rsidRPr="00BB2B8D">
        <w:rPr>
          <w:rFonts w:ascii="Times New Roman" w:hAnsi="Times New Roman" w:cs="Times New Roman"/>
          <w:sz w:val="28"/>
          <w:szCs w:val="28"/>
        </w:rPr>
        <w:t xml:space="preserve">процент сжатия = </w:t>
      </w:r>
      <w:r w:rsidR="00BB2B8D" w:rsidRPr="00BB2B8D">
        <w:rPr>
          <w:rFonts w:ascii="Times New Roman" w:hAnsi="Times New Roman" w:cs="Times New Roman"/>
          <w:sz w:val="28"/>
          <w:szCs w:val="28"/>
        </w:rPr>
        <w:t>58 %</w:t>
      </w:r>
    </w:p>
    <w:p w:rsidR="00BB2B8D" w:rsidRPr="00BB2B8D" w:rsidRDefault="00BB2B8D" w:rsidP="00BB2B8D">
      <w:pPr>
        <w:pStyle w:val="a8"/>
        <w:rPr>
          <w:rFonts w:ascii="Times New Roman" w:hAnsi="Times New Roman" w:cs="Times New Roman"/>
          <w:sz w:val="28"/>
          <w:szCs w:val="28"/>
        </w:rPr>
      </w:pPr>
    </w:p>
    <w:p w:rsidR="00BB2B8D" w:rsidRPr="00BB2B8D" w:rsidRDefault="00C371DD" w:rsidP="00BB2B8D">
      <w:pPr>
        <w:pStyle w:val="a8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C371DD">
        <w:rPr>
          <w:rFonts w:ascii="Times New Roman" w:hAnsi="Times New Roman" w:cs="Times New Roman"/>
          <w:sz w:val="28"/>
          <w:szCs w:val="28"/>
        </w:rPr>
        <w:t xml:space="preserve">при </w:t>
      </w:r>
      <w:r w:rsidRPr="00C371DD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C371DD">
        <w:rPr>
          <w:rFonts w:ascii="Times New Roman" w:hAnsi="Times New Roman" w:cs="Times New Roman"/>
          <w:sz w:val="28"/>
          <w:szCs w:val="28"/>
        </w:rPr>
        <w:t xml:space="preserve"> разрядах вес = 16 *5 = 80</w:t>
      </w:r>
      <w:r w:rsidR="00BB2B8D">
        <w:rPr>
          <w:rFonts w:ascii="Times New Roman" w:hAnsi="Times New Roman" w:cs="Times New Roman"/>
          <w:sz w:val="28"/>
          <w:szCs w:val="28"/>
        </w:rPr>
        <w:t xml:space="preserve"> бит</w:t>
      </w:r>
      <w:r w:rsidRPr="00C371D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B2B8D" w:rsidRPr="00BB2B8D" w:rsidRDefault="00BB2B8D" w:rsidP="00BB2B8D">
      <w:pPr>
        <w:pStyle w:val="a8"/>
        <w:rPr>
          <w:rFonts w:ascii="Times New Roman" w:hAnsi="Times New Roman" w:cs="Times New Roman"/>
          <w:sz w:val="28"/>
          <w:szCs w:val="28"/>
        </w:rPr>
      </w:pPr>
      <w:r w:rsidRPr="00BB2B8D">
        <w:rPr>
          <w:rFonts w:ascii="Times New Roman" w:hAnsi="Times New Roman" w:cs="Times New Roman"/>
          <w:sz w:val="28"/>
          <w:szCs w:val="28"/>
        </w:rPr>
        <w:t xml:space="preserve">процент сжатия = </w:t>
      </w:r>
      <w:r>
        <w:rPr>
          <w:rFonts w:ascii="Times New Roman" w:hAnsi="Times New Roman" w:cs="Times New Roman"/>
          <w:sz w:val="28"/>
          <w:szCs w:val="28"/>
        </w:rPr>
        <w:t>72</w:t>
      </w:r>
      <w:r w:rsidRPr="00BB2B8D">
        <w:rPr>
          <w:rFonts w:ascii="Times New Roman" w:hAnsi="Times New Roman" w:cs="Times New Roman"/>
          <w:sz w:val="28"/>
          <w:szCs w:val="28"/>
        </w:rPr>
        <w:t xml:space="preserve"> %</w:t>
      </w:r>
    </w:p>
    <w:p w:rsidR="00BB2B8D" w:rsidRPr="00C371DD" w:rsidRDefault="00BB2B8D" w:rsidP="00BB2B8D">
      <w:pPr>
        <w:pStyle w:val="a8"/>
        <w:rPr>
          <w:rFonts w:ascii="Times New Roman" w:hAnsi="Times New Roman" w:cs="Times New Roman"/>
          <w:sz w:val="28"/>
          <w:szCs w:val="28"/>
          <w:lang w:val="en-US"/>
        </w:rPr>
      </w:pPr>
    </w:p>
    <w:p w:rsidR="00C371DD" w:rsidRDefault="00C371DD" w:rsidP="005F1C6C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5F1C6C" w:rsidRPr="00EC3F95" w:rsidRDefault="005F1C6C" w:rsidP="00BB2B8D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9600" w:type="dxa"/>
        <w:tblInd w:w="118" w:type="dxa"/>
        <w:tblLook w:val="04A0" w:firstRow="1" w:lastRow="0" w:firstColumn="1" w:lastColumn="0" w:noHBand="0" w:noVBand="1"/>
      </w:tblPr>
      <w:tblGrid>
        <w:gridCol w:w="1920"/>
        <w:gridCol w:w="1920"/>
        <w:gridCol w:w="1920"/>
        <w:gridCol w:w="841"/>
        <w:gridCol w:w="1079"/>
        <w:gridCol w:w="1920"/>
      </w:tblGrid>
      <w:tr w:rsidR="005F1C6C" w:rsidRPr="005F1C6C" w:rsidTr="005F1C6C">
        <w:trPr>
          <w:trHeight w:val="315"/>
        </w:trPr>
        <w:tc>
          <w:tcPr>
            <w:tcW w:w="19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lastRenderedPageBreak/>
              <w:t>Текущая строка</w:t>
            </w:r>
          </w:p>
        </w:tc>
        <w:tc>
          <w:tcPr>
            <w:tcW w:w="19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Тек.символ</w:t>
            </w:r>
          </w:p>
        </w:tc>
        <w:tc>
          <w:tcPr>
            <w:tcW w:w="1920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След.символ</w:t>
            </w:r>
          </w:p>
        </w:tc>
        <w:tc>
          <w:tcPr>
            <w:tcW w:w="192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Вывод</w:t>
            </w:r>
          </w:p>
        </w:tc>
        <w:tc>
          <w:tcPr>
            <w:tcW w:w="1920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Словарь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19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1920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  <w:tc>
          <w:tcPr>
            <w:tcW w:w="84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од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Биты</w:t>
            </w:r>
          </w:p>
        </w:tc>
        <w:tc>
          <w:tcPr>
            <w:tcW w:w="1920" w:type="dxa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о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00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 9 : ко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т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т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0 : от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т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Т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10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1 : т_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1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2 : _л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100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3 : ло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м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4 : ом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м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1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5 : мо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м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-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м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BB2B8D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М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5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11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6 : ом_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к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1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7 : _к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-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ко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9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0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8 : кол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-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о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1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9 : лол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100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0 : л_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с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_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с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01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1 : _с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с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с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6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110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2 : сл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-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лон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о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н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3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10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3 : лон</w:t>
            </w:r>
          </w:p>
        </w:tc>
      </w:tr>
      <w:tr w:rsidR="005F1C6C" w:rsidRPr="005F1C6C" w:rsidTr="005F1C6C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на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н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0111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24 : на</w:t>
            </w:r>
          </w:p>
        </w:tc>
      </w:tr>
      <w:tr w:rsidR="005F1C6C" w:rsidRPr="005F1C6C" w:rsidTr="005F1C6C">
        <w:trPr>
          <w:trHeight w:val="315"/>
        </w:trPr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а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</w:t>
            </w: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8</w:t>
            </w:r>
          </w:p>
        </w:tc>
        <w:tc>
          <w:tcPr>
            <w:tcW w:w="10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1000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F1C6C" w:rsidRPr="005F1C6C" w:rsidRDefault="005F1C6C" w:rsidP="005F1C6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F1C6C">
              <w:rPr>
                <w:rFonts w:ascii="Calibri" w:eastAsia="Times New Roman" w:hAnsi="Calibri" w:cs="Times New Roman"/>
                <w:color w:val="000000"/>
                <w:lang w:eastAsia="ru-RU"/>
              </w:rPr>
              <w:t>--------------</w:t>
            </w:r>
          </w:p>
        </w:tc>
      </w:tr>
    </w:tbl>
    <w:p w:rsidR="00E24BD8" w:rsidRDefault="005F1C6C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.3 </w:t>
      </w:r>
      <w:r w:rsidR="0058622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8622B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58622B">
        <w:rPr>
          <w:rFonts w:ascii="Times New Roman" w:hAnsi="Times New Roman" w:cs="Times New Roman"/>
          <w:sz w:val="28"/>
          <w:szCs w:val="28"/>
          <w:lang w:val="en-US"/>
        </w:rPr>
        <w:t>LZW</w:t>
      </w:r>
      <w:r w:rsidR="0058622B">
        <w:rPr>
          <w:rFonts w:ascii="Times New Roman" w:hAnsi="Times New Roman" w:cs="Times New Roman"/>
          <w:sz w:val="28"/>
          <w:szCs w:val="28"/>
        </w:rPr>
        <w:t xml:space="preserve"> кодирования.</w:t>
      </w: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C65D0" w:rsidRDefault="002C65D0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BB2B8D" w:rsidRDefault="00BB2B8D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C65D0" w:rsidRDefault="002C65D0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C65D0" w:rsidRDefault="002C65D0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2C65D0" w:rsidRDefault="002C65D0" w:rsidP="002C65D0">
      <w:pPr>
        <w:pStyle w:val="a8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2C65D0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RLE </w:t>
      </w:r>
      <w:r w:rsidRPr="002C65D0">
        <w:rPr>
          <w:rFonts w:ascii="Times New Roman" w:hAnsi="Times New Roman" w:cs="Times New Roman"/>
          <w:b/>
          <w:sz w:val="28"/>
          <w:szCs w:val="28"/>
        </w:rPr>
        <w:t>сжатие изображений</w:t>
      </w:r>
    </w:p>
    <w:p w:rsidR="002C65D0" w:rsidRPr="001B324B" w:rsidRDefault="002C65D0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1B324B">
        <w:rPr>
          <w:rFonts w:ascii="Times New Roman" w:hAnsi="Times New Roman" w:cs="Times New Roman"/>
          <w:sz w:val="28"/>
          <w:szCs w:val="28"/>
        </w:rPr>
        <w:t>Пусть имеется чёрно-белое изображение 8х8 пикселей. (рис.4.2)</w:t>
      </w:r>
    </w:p>
    <w:p w:rsidR="00E57CD6" w:rsidRPr="002C65D0" w:rsidRDefault="00E57CD6" w:rsidP="00E57CD6">
      <w:pPr>
        <w:pStyle w:val="a8"/>
        <w:jc w:val="center"/>
        <w:rPr>
          <w:rFonts w:ascii="Times New Roman" w:hAnsi="Times New Roman" w:cs="Times New Roman"/>
          <w:sz w:val="28"/>
          <w:szCs w:val="28"/>
        </w:rPr>
      </w:pPr>
      <w:r w:rsidRPr="00E57CD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2533650" cy="2581275"/>
            <wp:effectExtent l="0" t="0" r="0" b="0"/>
            <wp:docPr id="1" name="Рисунок 1" descr="F:\23994_5922089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23994_59220895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5D0" w:rsidRDefault="002C65D0" w:rsidP="005F1C6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Тестовое изображение. </w:t>
      </w:r>
    </w:p>
    <w:p w:rsidR="001B324B" w:rsidRDefault="001B324B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у нас будет встречаться чёрный квадрат, то это будет обозначаться цифрой 1, то есть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</w:rPr>
        <w:t>, в противном случае, когда квадрат белый – 0</w:t>
      </w:r>
      <w:r w:rsidRPr="001B32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EE7702" w:rsidRDefault="00EE7702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го у нас 64 ячейки, </w:t>
      </w:r>
      <w:r w:rsidR="00FC2E5C">
        <w:rPr>
          <w:rFonts w:ascii="Times New Roman" w:hAnsi="Times New Roman" w:cs="Times New Roman"/>
          <w:sz w:val="28"/>
          <w:szCs w:val="28"/>
        </w:rPr>
        <w:t>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нам необходимо 6 разрядов, так как 2</w:t>
      </w:r>
      <w:r w:rsidRPr="00EE7702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= 64. Старший бит будет использовать под обозначение света по выше указанному обозначению.</w:t>
      </w:r>
      <w:r w:rsidR="00FC2E5C">
        <w:rPr>
          <w:rFonts w:ascii="Times New Roman" w:hAnsi="Times New Roman" w:cs="Times New Roman"/>
          <w:sz w:val="28"/>
          <w:szCs w:val="28"/>
        </w:rPr>
        <w:t xml:space="preserve"> Таким образом, нам хватит для кодирования 7-разрядного двоичного числа. </w:t>
      </w:r>
    </w:p>
    <w:p w:rsidR="00C962B5" w:rsidRDefault="00C962B5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ваться будет следующая последовательность бит (табл.4.4).</w:t>
      </w:r>
    </w:p>
    <w:p w:rsidR="00B30495" w:rsidRDefault="00725680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 при декодировании, зная разрешение изображения и условие кодировки, мы будет заполнять</w:t>
      </w:r>
      <w:r w:rsidR="00C962B5">
        <w:rPr>
          <w:rFonts w:ascii="Times New Roman" w:hAnsi="Times New Roman" w:cs="Times New Roman"/>
          <w:sz w:val="28"/>
          <w:szCs w:val="28"/>
        </w:rPr>
        <w:t xml:space="preserve"> пикселе как при обычном последовательном обходе матрицы.</w:t>
      </w:r>
    </w:p>
    <w:p w:rsidR="00B30495" w:rsidRDefault="00B30495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B30495" w:rsidRDefault="00B30495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B30495" w:rsidRDefault="00B30495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B30495" w:rsidRDefault="00B30495" w:rsidP="00EE770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B30495" w:rsidRDefault="00B30495" w:rsidP="00B30495">
      <w:pPr>
        <w:rPr>
          <w:rFonts w:ascii="Times New Roman" w:hAnsi="Times New Roman" w:cs="Times New Roman"/>
          <w:sz w:val="28"/>
          <w:szCs w:val="28"/>
        </w:rPr>
      </w:pPr>
    </w:p>
    <w:p w:rsidR="00C962B5" w:rsidRDefault="00C962B5" w:rsidP="00B30495">
      <w:pPr>
        <w:rPr>
          <w:rFonts w:ascii="Times New Roman" w:hAnsi="Times New Roman" w:cs="Times New Roman"/>
          <w:sz w:val="28"/>
          <w:szCs w:val="28"/>
        </w:rPr>
      </w:pPr>
    </w:p>
    <w:tbl>
      <w:tblPr>
        <w:tblW w:w="5760" w:type="dxa"/>
        <w:jc w:val="center"/>
        <w:tblLook w:val="04A0" w:firstRow="1" w:lastRow="0" w:firstColumn="1" w:lastColumn="0" w:noHBand="0" w:noVBand="1"/>
      </w:tblPr>
      <w:tblGrid>
        <w:gridCol w:w="960"/>
        <w:gridCol w:w="1920"/>
        <w:gridCol w:w="2880"/>
      </w:tblGrid>
      <w:tr w:rsidR="00B30495" w:rsidRPr="00B30495" w:rsidTr="00B30495">
        <w:trPr>
          <w:trHeight w:val="315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lastRenderedPageBreak/>
              <w:t>Цвет</w:t>
            </w:r>
          </w:p>
        </w:tc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повторений</w:t>
            </w:r>
          </w:p>
        </w:tc>
        <w:tc>
          <w:tcPr>
            <w:tcW w:w="2880" w:type="dxa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Код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FF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FF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28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11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01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100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11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0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010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01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0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7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11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0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1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1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010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0011</w:t>
            </w:r>
          </w:p>
        </w:tc>
      </w:tr>
      <w:tr w:rsidR="00B30495" w:rsidRPr="00B30495" w:rsidTr="00B30495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001</w:t>
            </w:r>
          </w:p>
        </w:tc>
      </w:tr>
      <w:tr w:rsidR="00B30495" w:rsidRPr="00B30495" w:rsidTr="00B30495">
        <w:trPr>
          <w:trHeight w:val="300"/>
          <w:jc w:val="center"/>
        </w:trPr>
        <w:tc>
          <w:tcPr>
            <w:tcW w:w="9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8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0001000</w:t>
            </w:r>
          </w:p>
        </w:tc>
      </w:tr>
      <w:tr w:rsidR="00B30495" w:rsidRPr="00B30495" w:rsidTr="00B30495">
        <w:trPr>
          <w:trHeight w:val="315"/>
          <w:jc w:val="center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000000" w:fill="000000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 </w:t>
            </w:r>
          </w:p>
        </w:tc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B30495" w:rsidRPr="00B30495" w:rsidRDefault="00B30495" w:rsidP="00B30495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B30495">
              <w:rPr>
                <w:rFonts w:ascii="Calibri" w:eastAsia="Times New Roman" w:hAnsi="Calibri" w:cs="Times New Roman"/>
                <w:color w:val="000000"/>
                <w:lang w:eastAsia="ru-RU"/>
              </w:rPr>
              <w:t>1000100</w:t>
            </w:r>
          </w:p>
        </w:tc>
      </w:tr>
    </w:tbl>
    <w:p w:rsidR="00FC2E5C" w:rsidRDefault="00B30495" w:rsidP="00B3049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.4 -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LE </w:t>
      </w:r>
      <w:r>
        <w:rPr>
          <w:rFonts w:ascii="Times New Roman" w:hAnsi="Times New Roman" w:cs="Times New Roman"/>
          <w:sz w:val="28"/>
          <w:szCs w:val="28"/>
        </w:rPr>
        <w:t>сжатие изображения.</w:t>
      </w:r>
    </w:p>
    <w:p w:rsidR="00203B29" w:rsidRDefault="00203B29" w:rsidP="00B3049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03B29" w:rsidRDefault="00203B29" w:rsidP="00203B2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203B29" w:rsidRPr="00B30495" w:rsidRDefault="00203B29" w:rsidP="00203B2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лабораторной работе были исследованы динамические методы кодирования. Кодировались как изображения, так и сообщения. Был произведён анализ каждого из метода на удобных для этого тестовых примерах.</w:t>
      </w:r>
    </w:p>
    <w:sectPr w:rsidR="00203B29" w:rsidRPr="00B30495" w:rsidSect="005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0991" w:rsidRDefault="007A0991" w:rsidP="0085453B">
      <w:pPr>
        <w:spacing w:after="0" w:line="240" w:lineRule="auto"/>
      </w:pPr>
      <w:r>
        <w:separator/>
      </w:r>
    </w:p>
  </w:endnote>
  <w:endnote w:type="continuationSeparator" w:id="0">
    <w:p w:rsidR="007A0991" w:rsidRDefault="007A0991" w:rsidP="008545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0991" w:rsidRDefault="007A0991" w:rsidP="0085453B">
      <w:pPr>
        <w:spacing w:after="0" w:line="240" w:lineRule="auto"/>
      </w:pPr>
      <w:r>
        <w:separator/>
      </w:r>
    </w:p>
  </w:footnote>
  <w:footnote w:type="continuationSeparator" w:id="0">
    <w:p w:rsidR="007A0991" w:rsidRDefault="007A0991" w:rsidP="008545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59E0189"/>
    <w:multiLevelType w:val="hybridMultilevel"/>
    <w:tmpl w:val="5808B5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268EE"/>
    <w:rsid w:val="00064D24"/>
    <w:rsid w:val="0008215A"/>
    <w:rsid w:val="00095D57"/>
    <w:rsid w:val="000F3E3C"/>
    <w:rsid w:val="00116650"/>
    <w:rsid w:val="001517D5"/>
    <w:rsid w:val="00187466"/>
    <w:rsid w:val="00194B41"/>
    <w:rsid w:val="001B324B"/>
    <w:rsid w:val="001B5CED"/>
    <w:rsid w:val="001D7B22"/>
    <w:rsid w:val="001F12B8"/>
    <w:rsid w:val="00203B29"/>
    <w:rsid w:val="00220871"/>
    <w:rsid w:val="00240502"/>
    <w:rsid w:val="00274BCE"/>
    <w:rsid w:val="002C65D0"/>
    <w:rsid w:val="002E479E"/>
    <w:rsid w:val="003008DF"/>
    <w:rsid w:val="00320429"/>
    <w:rsid w:val="00327E9B"/>
    <w:rsid w:val="0033090B"/>
    <w:rsid w:val="00363D74"/>
    <w:rsid w:val="003773FD"/>
    <w:rsid w:val="003916FB"/>
    <w:rsid w:val="003A41CF"/>
    <w:rsid w:val="003B4ADA"/>
    <w:rsid w:val="003C2B06"/>
    <w:rsid w:val="004C0A87"/>
    <w:rsid w:val="004E4B38"/>
    <w:rsid w:val="004E708D"/>
    <w:rsid w:val="004F2B8B"/>
    <w:rsid w:val="00525894"/>
    <w:rsid w:val="0055233B"/>
    <w:rsid w:val="00560396"/>
    <w:rsid w:val="0058622B"/>
    <w:rsid w:val="005C15BD"/>
    <w:rsid w:val="005D2044"/>
    <w:rsid w:val="005F060C"/>
    <w:rsid w:val="005F1C6C"/>
    <w:rsid w:val="005F47B0"/>
    <w:rsid w:val="006712D0"/>
    <w:rsid w:val="00682C2B"/>
    <w:rsid w:val="006B05E0"/>
    <w:rsid w:val="006F591B"/>
    <w:rsid w:val="00707FC6"/>
    <w:rsid w:val="00725680"/>
    <w:rsid w:val="00793B08"/>
    <w:rsid w:val="007A0991"/>
    <w:rsid w:val="007D1E79"/>
    <w:rsid w:val="008271D8"/>
    <w:rsid w:val="00830381"/>
    <w:rsid w:val="00852D50"/>
    <w:rsid w:val="0085453B"/>
    <w:rsid w:val="00855C6A"/>
    <w:rsid w:val="00877225"/>
    <w:rsid w:val="009672F8"/>
    <w:rsid w:val="009B4BD9"/>
    <w:rsid w:val="009E6CD6"/>
    <w:rsid w:val="00A41B39"/>
    <w:rsid w:val="00A822A1"/>
    <w:rsid w:val="00AA3E7F"/>
    <w:rsid w:val="00AD298E"/>
    <w:rsid w:val="00AD3E62"/>
    <w:rsid w:val="00B0674F"/>
    <w:rsid w:val="00B30495"/>
    <w:rsid w:val="00B47806"/>
    <w:rsid w:val="00B621FE"/>
    <w:rsid w:val="00BB2B8D"/>
    <w:rsid w:val="00C0209F"/>
    <w:rsid w:val="00C275CC"/>
    <w:rsid w:val="00C371DD"/>
    <w:rsid w:val="00C42A53"/>
    <w:rsid w:val="00C601CC"/>
    <w:rsid w:val="00C962B5"/>
    <w:rsid w:val="00CD0713"/>
    <w:rsid w:val="00CE3D36"/>
    <w:rsid w:val="00D829AB"/>
    <w:rsid w:val="00DD3658"/>
    <w:rsid w:val="00DE1C57"/>
    <w:rsid w:val="00DF6607"/>
    <w:rsid w:val="00E0174E"/>
    <w:rsid w:val="00E05D31"/>
    <w:rsid w:val="00E24BD8"/>
    <w:rsid w:val="00E268EE"/>
    <w:rsid w:val="00E3298F"/>
    <w:rsid w:val="00E57CD6"/>
    <w:rsid w:val="00E8640C"/>
    <w:rsid w:val="00EB144A"/>
    <w:rsid w:val="00EC3F95"/>
    <w:rsid w:val="00EE6EDB"/>
    <w:rsid w:val="00EE7702"/>
    <w:rsid w:val="00F46D7B"/>
    <w:rsid w:val="00F50044"/>
    <w:rsid w:val="00F7060C"/>
    <w:rsid w:val="00F85847"/>
    <w:rsid w:val="00FC2E5C"/>
    <w:rsid w:val="00FF2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EB1473DB-6DBE-4CAB-B29D-AA0F829E25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15B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B05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545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5453B"/>
  </w:style>
  <w:style w:type="paragraph" w:styleId="a6">
    <w:name w:val="footer"/>
    <w:basedOn w:val="a"/>
    <w:link w:val="a7"/>
    <w:uiPriority w:val="99"/>
    <w:unhideWhenUsed/>
    <w:rsid w:val="008545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5453B"/>
  </w:style>
  <w:style w:type="paragraph" w:styleId="a8">
    <w:name w:val="List Paragraph"/>
    <w:basedOn w:val="a"/>
    <w:uiPriority w:val="34"/>
    <w:qFormat/>
    <w:rsid w:val="00EE6E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43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4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9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7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CDF1212-230B-4D72-8DBB-D62DBF58BE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0</TotalTime>
  <Pages>9</Pages>
  <Words>878</Words>
  <Characters>5008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RePack by Diakov</cp:lastModifiedBy>
  <cp:revision>21</cp:revision>
  <dcterms:created xsi:type="dcterms:W3CDTF">2015-09-19T15:39:00Z</dcterms:created>
  <dcterms:modified xsi:type="dcterms:W3CDTF">2015-11-14T20:46:00Z</dcterms:modified>
</cp:coreProperties>
</file>